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B7C359" w14:textId="25CBF8C7" w:rsidR="00493EC5" w:rsidRPr="003B4370" w:rsidRDefault="0086093A" w:rsidP="003B4370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B4370"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1</w:t>
      </w:r>
    </w:p>
    <w:p w14:paraId="362DB58C" w14:textId="0FA49649" w:rsidR="0086093A" w:rsidRPr="003B4370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="007312F2">
        <w:rPr>
          <w:rFonts w:ascii="Times New Roman" w:hAnsi="Times New Roman" w:cs="Times New Roman"/>
          <w:sz w:val="26"/>
          <w:szCs w:val="26"/>
        </w:rPr>
        <w:t>с</w:t>
      </w:r>
      <w:r w:rsidRPr="00135E07">
        <w:rPr>
          <w:rFonts w:ascii="Times New Roman" w:hAnsi="Times New Roman" w:cs="Times New Roman"/>
          <w:sz w:val="26"/>
          <w:szCs w:val="26"/>
        </w:rPr>
        <w:t>оздание компонент программ ветвящейся и циклической структуры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129A9208" w14:textId="77777777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36757">
        <w:rPr>
          <w:rFonts w:ascii="Times New Roman" w:hAnsi="Times New Roman" w:cs="Times New Roman"/>
          <w:b/>
          <w:sz w:val="26"/>
          <w:szCs w:val="26"/>
        </w:rPr>
        <w:t>Цель работы:</w:t>
      </w:r>
      <w:r w:rsidRPr="00D3675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зучить основные языковые конструкции, типы данных, библиотеки языка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135E07">
        <w:rPr>
          <w:rFonts w:ascii="Times New Roman" w:hAnsi="Times New Roman" w:cs="Times New Roman"/>
          <w:sz w:val="26"/>
          <w:szCs w:val="26"/>
        </w:rPr>
        <w:t>#</w:t>
      </w:r>
      <w:r>
        <w:rPr>
          <w:rFonts w:ascii="Times New Roman" w:hAnsi="Times New Roman" w:cs="Times New Roman"/>
          <w:sz w:val="26"/>
          <w:szCs w:val="26"/>
        </w:rPr>
        <w:t xml:space="preserve">, получить практические навыки разработки </w:t>
      </w:r>
      <w:r w:rsidRPr="00135E07">
        <w:rPr>
          <w:rFonts w:ascii="Times New Roman" w:hAnsi="Times New Roman" w:cs="Times New Roman"/>
          <w:sz w:val="26"/>
          <w:szCs w:val="26"/>
        </w:rPr>
        <w:t>компонент программ</w:t>
      </w:r>
      <w:r>
        <w:rPr>
          <w:rFonts w:ascii="Times New Roman" w:hAnsi="Times New Roman" w:cs="Times New Roman"/>
          <w:sz w:val="26"/>
          <w:szCs w:val="26"/>
        </w:rPr>
        <w:t xml:space="preserve"> по основным алгоритмическим структурам.</w:t>
      </w:r>
    </w:p>
    <w:p w14:paraId="302B023B" w14:textId="0179C59F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Задача 1.</w:t>
      </w:r>
    </w:p>
    <w:p w14:paraId="35D7A12A" w14:textId="77777777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Вариант 13. </w:t>
      </w: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Pr="003B58A0">
        <w:rPr>
          <w:rFonts w:ascii="Times New Roman" w:hAnsi="Times New Roman" w:cs="Times New Roman"/>
          <w:sz w:val="26"/>
          <w:szCs w:val="26"/>
        </w:rPr>
        <w:t>, смените цвет фона экрана</w:t>
      </w:r>
      <w:r>
        <w:rPr>
          <w:rFonts w:ascii="Times New Roman" w:hAnsi="Times New Roman" w:cs="Times New Roman"/>
          <w:sz w:val="26"/>
          <w:szCs w:val="26"/>
        </w:rPr>
        <w:t xml:space="preserve"> на белый</w:t>
      </w:r>
      <w:r w:rsidRPr="003B58A0">
        <w:rPr>
          <w:rFonts w:ascii="Times New Roman" w:hAnsi="Times New Roman" w:cs="Times New Roman"/>
          <w:sz w:val="26"/>
          <w:szCs w:val="26"/>
        </w:rPr>
        <w:t xml:space="preserve"> и выведите в центре экрана только трехзначные из них, причем кратные пяти красным цветом, кратные трем желтым цветом, кратные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 w:rsidRPr="003B58A0">
        <w:rPr>
          <w:rFonts w:ascii="Times New Roman" w:hAnsi="Times New Roman" w:cs="Times New Roman"/>
          <w:sz w:val="26"/>
          <w:szCs w:val="26"/>
        </w:rPr>
        <w:t>трем</w:t>
      </w:r>
      <w:r>
        <w:rPr>
          <w:rFonts w:ascii="Times New Roman" w:hAnsi="Times New Roman" w:cs="Times New Roman"/>
          <w:sz w:val="26"/>
          <w:szCs w:val="26"/>
        </w:rPr>
        <w:t>, и пяти синим цветом, а</w:t>
      </w:r>
      <w:r w:rsidRPr="003B58A0">
        <w:rPr>
          <w:rFonts w:ascii="Times New Roman" w:hAnsi="Times New Roman" w:cs="Times New Roman"/>
          <w:sz w:val="26"/>
          <w:szCs w:val="26"/>
        </w:rPr>
        <w:t xml:space="preserve"> остальные белым цветом</w:t>
      </w:r>
      <w:r w:rsidRPr="00D260E7">
        <w:rPr>
          <w:rFonts w:ascii="Times New Roman" w:hAnsi="Times New Roman" w:cs="Times New Roman"/>
          <w:sz w:val="26"/>
          <w:szCs w:val="26"/>
        </w:rPr>
        <w:t>.</w:t>
      </w:r>
    </w:p>
    <w:p w14:paraId="6AF4551C" w14:textId="7A550063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Математическая модель.</w:t>
      </w:r>
    </w:p>
    <w:p w14:paraId="6B7F5D22" w14:textId="021C794C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Входные данные:</w:t>
      </w:r>
    </w:p>
    <w:p w14:paraId="64B0D5C8" w14:textId="6518285E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a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b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c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d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целые (</w:t>
      </w:r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r>
        <w:rPr>
          <w:rFonts w:ascii="Times New Roman" w:hAnsi="Times New Roman" w:cs="Times New Roman"/>
          <w:sz w:val="26"/>
          <w:szCs w:val="26"/>
        </w:rPr>
        <w:t>), вводятся с клавиатуры.</w:t>
      </w:r>
    </w:p>
    <w:p w14:paraId="01FD6AB0" w14:textId="729948BB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Выходные данные:</w:t>
      </w:r>
    </w:p>
    <w:p w14:paraId="6CE5E075" w14:textId="3E639437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ывести в центре экрана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a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b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c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>
        <w:rPr>
          <w:rFonts w:ascii="Times New Roman" w:hAnsi="Times New Roman" w:cs="Times New Roman"/>
          <w:i/>
          <w:iCs/>
          <w:sz w:val="26"/>
          <w:szCs w:val="26"/>
          <w:lang w:val="en-US"/>
        </w:rPr>
        <w:t>d</w:t>
      </w:r>
      <w:r w:rsidRPr="0086093A">
        <w:rPr>
          <w:rFonts w:ascii="Times New Roman" w:hAnsi="Times New Roman" w:cs="Times New Roman"/>
          <w:i/>
          <w:iCs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целые (</w:t>
      </w:r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r>
        <w:rPr>
          <w:rFonts w:ascii="Times New Roman" w:hAnsi="Times New Roman" w:cs="Times New Roman"/>
          <w:sz w:val="26"/>
          <w:szCs w:val="26"/>
        </w:rPr>
        <w:t>) трехзначные, раскрасив цветом:</w:t>
      </w:r>
    </w:p>
    <w:p w14:paraId="30756614" w14:textId="262D1C22" w:rsidR="0086093A" w:rsidRDefault="0086093A" w:rsidP="003B437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красным числа, кратные пяти,</w:t>
      </w:r>
    </w:p>
    <w:p w14:paraId="7A350B6E" w14:textId="2B9D1773" w:rsidR="0086093A" w:rsidRDefault="0086093A" w:rsidP="003B437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желтым числа, кратные трем,</w:t>
      </w:r>
    </w:p>
    <w:p w14:paraId="4A493430" w14:textId="136D501C" w:rsidR="0086093A" w:rsidRDefault="0086093A" w:rsidP="003B437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синим числа, кратные трем и пяти,</w:t>
      </w:r>
    </w:p>
    <w:p w14:paraId="192D3BD4" w14:textId="1DD85178" w:rsidR="0086093A" w:rsidRPr="007312F2" w:rsidRDefault="0086093A" w:rsidP="003B437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белым числа, не подходящие под условие</w:t>
      </w:r>
      <w:r w:rsidR="007312F2" w:rsidRPr="007312F2">
        <w:rPr>
          <w:rFonts w:ascii="Times New Roman" w:hAnsi="Times New Roman" w:cs="Times New Roman"/>
          <w:sz w:val="26"/>
          <w:szCs w:val="26"/>
        </w:rPr>
        <w:t>.</w:t>
      </w:r>
    </w:p>
    <w:p w14:paraId="485D2E00" w14:textId="08B8975A" w:rsidR="0086093A" w:rsidRDefault="0086093A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Связь:</w:t>
      </w:r>
    </w:p>
    <w:p w14:paraId="1F379322" w14:textId="508CBD62" w:rsidR="0086093A" w:rsidRDefault="0086093A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м условие трехзначного числа;</w:t>
      </w:r>
    </w:p>
    <w:p w14:paraId="35A1D205" w14:textId="26B22861" w:rsidR="0086093A" w:rsidRDefault="0086093A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число не трехзначное</w:t>
      </w:r>
      <w:r w:rsidR="003D6EC3">
        <w:rPr>
          <w:rFonts w:ascii="Times New Roman" w:hAnsi="Times New Roman" w:cs="Times New Roman"/>
          <w:sz w:val="26"/>
          <w:szCs w:val="26"/>
        </w:rPr>
        <w:t xml:space="preserve"> не выводим его;</w:t>
      </w:r>
    </w:p>
    <w:p w14:paraId="3452A127" w14:textId="2C349C44" w:rsidR="0086093A" w:rsidRDefault="0086093A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м условие одно</w:t>
      </w:r>
      <w:r w:rsidR="003D6EC3">
        <w:rPr>
          <w:rFonts w:ascii="Times New Roman" w:hAnsi="Times New Roman" w:cs="Times New Roman"/>
          <w:sz w:val="26"/>
          <w:szCs w:val="26"/>
        </w:rPr>
        <w:t>в</w:t>
      </w:r>
      <w:r>
        <w:rPr>
          <w:rFonts w:ascii="Times New Roman" w:hAnsi="Times New Roman" w:cs="Times New Roman"/>
          <w:sz w:val="26"/>
          <w:szCs w:val="26"/>
        </w:rPr>
        <w:t>ре</w:t>
      </w:r>
      <w:r w:rsidR="003D6EC3">
        <w:rPr>
          <w:rFonts w:ascii="Times New Roman" w:hAnsi="Times New Roman" w:cs="Times New Roman"/>
          <w:sz w:val="26"/>
          <w:szCs w:val="26"/>
        </w:rPr>
        <w:t>ме</w:t>
      </w:r>
      <w:r>
        <w:rPr>
          <w:rFonts w:ascii="Times New Roman" w:hAnsi="Times New Roman" w:cs="Times New Roman"/>
          <w:sz w:val="26"/>
          <w:szCs w:val="26"/>
        </w:rPr>
        <w:t>нной кратности трем и пяти – синий цвет;</w:t>
      </w:r>
    </w:p>
    <w:p w14:paraId="4D64A53F" w14:textId="7433945C" w:rsidR="0086093A" w:rsidRDefault="0086093A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м условие кратности пяти – красный цвет;</w:t>
      </w:r>
    </w:p>
    <w:p w14:paraId="57CA89EE" w14:textId="2A55FDC3" w:rsidR="0086093A" w:rsidRDefault="0086093A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м условие кратности трем – желтый цвет;</w:t>
      </w:r>
    </w:p>
    <w:p w14:paraId="2F7FEC66" w14:textId="40141BB5" w:rsidR="0086093A" w:rsidRDefault="0086093A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условия 3-5 не подошли – белый цвет;</w:t>
      </w:r>
    </w:p>
    <w:p w14:paraId="49AB5B64" w14:textId="113483AD" w:rsidR="003D6EC3" w:rsidRDefault="003D6EC3" w:rsidP="003B4370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вторить для каждого из введённых чисел.</w:t>
      </w:r>
    </w:p>
    <w:p w14:paraId="1DFD9BA0" w14:textId="77777777" w:rsidR="00ED3390" w:rsidRDefault="00ED3390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5772DD71" w14:textId="77777777" w:rsidR="00ED3390" w:rsidRDefault="00ED3390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3B5C5A3D" w14:textId="77777777" w:rsidR="00ED3390" w:rsidRDefault="00ED3390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277EACFB" w14:textId="77777777" w:rsidR="00ED3390" w:rsidRDefault="00ED3390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50F670D8" w14:textId="77777777" w:rsidR="00ED3390" w:rsidRDefault="00ED3390" w:rsidP="00436502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387155B6" w14:textId="70AA511B" w:rsidR="003D6EC3" w:rsidRDefault="003D6EC3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lastRenderedPageBreak/>
        <w:t>Блок-схема</w:t>
      </w:r>
    </w:p>
    <w:p w14:paraId="4A87FDF3" w14:textId="1C0A8667" w:rsidR="00ED3390" w:rsidRDefault="00CC601B" w:rsidP="003B4370">
      <w:pPr>
        <w:spacing w:after="0" w:line="360" w:lineRule="auto"/>
        <w:jc w:val="both"/>
      </w:pPr>
      <w:r>
        <w:object w:dxaOrig="14445" w:dyaOrig="16786" w14:anchorId="421174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3pt" o:ole="">
            <v:imagedata r:id="rId5" o:title=""/>
          </v:shape>
          <o:OLEObject Type="Embed" ProgID="Visio.Drawing.15" ShapeID="_x0000_i1025" DrawAspect="Content" ObjectID="_1791110151" r:id="rId6"/>
        </w:object>
      </w:r>
    </w:p>
    <w:p w14:paraId="544C88A4" w14:textId="1722D2CC" w:rsidR="00ED3390" w:rsidRDefault="00ED3390" w:rsidP="003B4370">
      <w:pPr>
        <w:spacing w:after="0" w:line="360" w:lineRule="auto"/>
        <w:jc w:val="both"/>
      </w:pPr>
    </w:p>
    <w:p w14:paraId="2DFDA012" w14:textId="75F2A2B6" w:rsidR="00ED3390" w:rsidRDefault="00ED3390" w:rsidP="003B4370">
      <w:pPr>
        <w:spacing w:after="0" w:line="360" w:lineRule="auto"/>
        <w:jc w:val="both"/>
      </w:pPr>
    </w:p>
    <w:p w14:paraId="78590797" w14:textId="0A852638" w:rsidR="00ED3390" w:rsidRDefault="00ED3390" w:rsidP="003B4370">
      <w:pPr>
        <w:spacing w:after="0" w:line="360" w:lineRule="auto"/>
        <w:jc w:val="both"/>
      </w:pPr>
    </w:p>
    <w:p w14:paraId="3117D749" w14:textId="7AAAD40C" w:rsidR="00ED3390" w:rsidRDefault="00ED3390" w:rsidP="003B4370">
      <w:pPr>
        <w:spacing w:after="0" w:line="360" w:lineRule="auto"/>
        <w:jc w:val="both"/>
      </w:pPr>
    </w:p>
    <w:p w14:paraId="5D8FCBFD" w14:textId="77777777" w:rsidR="00ED3390" w:rsidRDefault="00ED3390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41DCB92C" w14:textId="4E91CD29" w:rsidR="003D6EC3" w:rsidRPr="00B90924" w:rsidRDefault="003D6EC3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Код</w:t>
      </w:r>
      <w:r w:rsidRPr="00B90924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6"/>
          <w:szCs w:val="26"/>
        </w:rPr>
        <w:t>программы</w:t>
      </w:r>
      <w:r w:rsidRPr="00B90924">
        <w:rPr>
          <w:rFonts w:ascii="Times New Roman" w:hAnsi="Times New Roman" w:cs="Times New Roman"/>
          <w:b/>
          <w:bCs/>
          <w:sz w:val="26"/>
          <w:szCs w:val="26"/>
          <w:lang w:val="en-US"/>
        </w:rPr>
        <w:t>.</w:t>
      </w:r>
    </w:p>
    <w:p w14:paraId="3CAD16A9" w14:textId="77777777" w:rsidR="00DC62DD" w:rsidRPr="00B90924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using</w:t>
      </w:r>
      <w:r w:rsidRPr="00B9092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ystem</w:t>
      </w:r>
      <w:r w:rsidRPr="00B9092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574B2071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using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ystem.Drawing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78288117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44ED3ABA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namespace ConsoleApp1</w:t>
      </w:r>
    </w:p>
    <w:p w14:paraId="5BF2D6A6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0E21796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class Program</w:t>
      </w:r>
    </w:p>
    <w:p w14:paraId="353BD2EA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{</w:t>
      </w:r>
    </w:p>
    <w:p w14:paraId="53173B11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static void Main(</w:t>
      </w:r>
      <w:proofErr w:type="gram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tring[</w:t>
      </w:r>
      <w:proofErr w:type="gram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]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args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</w:t>
      </w:r>
    </w:p>
    <w:p w14:paraId="3D41CFC5" w14:textId="77777777" w:rsid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20CC952E" w14:textId="77777777" w:rsid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"Введите четыре целых числа:");</w:t>
      </w:r>
    </w:p>
    <w:p w14:paraId="6383CCAB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nt a = Convert.ToInt32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Line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);</w:t>
      </w:r>
    </w:p>
    <w:p w14:paraId="524F967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nt b = Convert.ToInt32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Line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);</w:t>
      </w:r>
    </w:p>
    <w:p w14:paraId="524CEF22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nt c = Convert.ToInt32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Line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);</w:t>
      </w:r>
    </w:p>
    <w:p w14:paraId="6C7ECE41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nt d = Convert.ToInt32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Line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);</w:t>
      </w:r>
    </w:p>
    <w:p w14:paraId="57BB8AD3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50C99A31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Background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Color.White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612D25F6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Clea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;</w:t>
      </w:r>
    </w:p>
    <w:p w14:paraId="1C16383E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1B786F41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SetCursorPosition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Width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- 1) / 2,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Height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/ 2 - 1); </w:t>
      </w:r>
    </w:p>
    <w:p w14:paraId="7650C416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137F7808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f 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sThreeDigitNumbe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a))</w:t>
      </w:r>
    </w:p>
    <w:p w14:paraId="1C2C7E16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71EDC7CA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rintNumberWith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a);</w:t>
      </w:r>
    </w:p>
    <w:p w14:paraId="4A167A42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5B5D02C7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f 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sThreeDigitNumbe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b))</w:t>
      </w:r>
    </w:p>
    <w:p w14:paraId="1A406D1A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34A64BFF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SetCursorPosition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Width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- 1) / 2,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Height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/ 2); </w:t>
      </w:r>
    </w:p>
    <w:p w14:paraId="6ABE4F66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rintNumberWith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b);</w:t>
      </w:r>
    </w:p>
    <w:p w14:paraId="21F8ED20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65AD9BC5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f 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sThreeDigitNumbe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))</w:t>
      </w:r>
    </w:p>
    <w:p w14:paraId="503DC8C8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6D4C6FEE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SetCursorPosition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Width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- 1) / 2,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Height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/ 2 + 1); </w:t>
      </w:r>
    </w:p>
    <w:p w14:paraId="286EDE0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rintNumberWith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);</w:t>
      </w:r>
    </w:p>
    <w:p w14:paraId="40492B15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52068B5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f 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sThreeDigitNumbe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d))</w:t>
      </w:r>
    </w:p>
    <w:p w14:paraId="601D343E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5B6A16F9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SetCursorPosition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(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Width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- 1) / 2,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indowHeight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/ 2 + 2); </w:t>
      </w:r>
    </w:p>
    <w:p w14:paraId="1000303E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rintNumberWith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d);</w:t>
      </w:r>
    </w:p>
    <w:p w14:paraId="72476F92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399024F5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69E69AA7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set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); </w:t>
      </w:r>
    </w:p>
    <w:p w14:paraId="4EC7D5BA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Key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); </w:t>
      </w:r>
    </w:p>
    <w:p w14:paraId="635F3156" w14:textId="77777777" w:rsid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55F4983E" w14:textId="77777777" w:rsid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238160D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static bool </w:t>
      </w:r>
      <w:proofErr w:type="spellStart"/>
      <w:proofErr w:type="gram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sThreeDigitNumbe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gram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nt number)</w:t>
      </w:r>
    </w:p>
    <w:p w14:paraId="356DA5B3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{</w:t>
      </w:r>
    </w:p>
    <w:p w14:paraId="4A7A8C55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return number &gt;= 100 &amp;&amp; number &lt;= 999;</w:t>
      </w:r>
    </w:p>
    <w:p w14:paraId="5A667D95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}</w:t>
      </w:r>
    </w:p>
    <w:p w14:paraId="28EC9BC4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1820717E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static void </w:t>
      </w:r>
      <w:proofErr w:type="spellStart"/>
      <w:proofErr w:type="gram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rintNumberWith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gram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nt number)</w:t>
      </w:r>
    </w:p>
    <w:p w14:paraId="2FAEA699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{</w:t>
      </w:r>
    </w:p>
    <w:p w14:paraId="5A39FB6B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if (number % 5 == 0 &amp;&amp; number % 3 == 0)</w:t>
      </w:r>
    </w:p>
    <w:p w14:paraId="7D6F2EC7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2D62929D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Foreground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Color.Blue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399F5080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2FE01292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else if (number % 5 == 0)</w:t>
      </w:r>
    </w:p>
    <w:p w14:paraId="42353D3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0F7B0A9B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Foreground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Color.Red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7E528DAF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40126750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else if (number % 3 == 0)</w:t>
      </w:r>
    </w:p>
    <w:p w14:paraId="1D1241E7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60770C97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Foreground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Color.DarkYellow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522AD63E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5069FD1C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lastRenderedPageBreak/>
        <w:t xml:space="preserve">            else</w:t>
      </w:r>
    </w:p>
    <w:p w14:paraId="0D200D4B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21AA9BDD" w14:textId="77777777" w:rsidR="00DC62DD" w:rsidRPr="00DC62DD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ForegroundColor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proofErr w:type="spellStart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Color.Gray</w:t>
      </w:r>
      <w:proofErr w:type="spellEnd"/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292A27CE" w14:textId="77777777" w:rsidR="00DC62DD" w:rsidRPr="003B4370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DC62D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5145DE5B" w14:textId="77777777" w:rsidR="00DC62DD" w:rsidRPr="003B4370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00701EB5" w14:textId="77777777" w:rsidR="00DC62DD" w:rsidRPr="003B4370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rite</w:t>
      </w:r>
      <w:proofErr w:type="spellEnd"/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$"{number} ");</w:t>
      </w:r>
    </w:p>
    <w:p w14:paraId="6856AA77" w14:textId="77777777" w:rsidR="00DC62DD" w:rsidRPr="003B4370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}</w:t>
      </w:r>
    </w:p>
    <w:p w14:paraId="5FD69795" w14:textId="77777777" w:rsidR="00DC62DD" w:rsidRPr="003B4370" w:rsidRDefault="00DC62DD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}</w:t>
      </w:r>
    </w:p>
    <w:p w14:paraId="04FC9BF4" w14:textId="4A787496" w:rsidR="00DC62DD" w:rsidRPr="003B4370" w:rsidRDefault="00DC62DD" w:rsidP="003B4370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 w:rsidRPr="003B437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73A3A9A1" w14:textId="3CAFC8D2" w:rsidR="003D6EC3" w:rsidRPr="00DC62DD" w:rsidRDefault="003D6EC3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Вывод</w:t>
      </w:r>
      <w:r w:rsidRPr="00DC62DD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6"/>
          <w:szCs w:val="26"/>
        </w:rPr>
        <w:t>на</w:t>
      </w:r>
      <w:r w:rsidRPr="00DC62DD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6"/>
          <w:szCs w:val="26"/>
        </w:rPr>
        <w:t>консоль</w:t>
      </w:r>
      <w:r w:rsidRPr="00DC62DD">
        <w:rPr>
          <w:rFonts w:ascii="Times New Roman" w:hAnsi="Times New Roman" w:cs="Times New Roman"/>
          <w:b/>
          <w:bCs/>
          <w:sz w:val="26"/>
          <w:szCs w:val="26"/>
          <w:lang w:val="en-US"/>
        </w:rPr>
        <w:t>.</w:t>
      </w:r>
    </w:p>
    <w:p w14:paraId="30C4AF87" w14:textId="7B66EF0C" w:rsidR="003D6EC3" w:rsidRDefault="003D6EC3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3D6EC3">
        <w:rPr>
          <w:rFonts w:ascii="Times New Roman" w:hAnsi="Times New Roman" w:cs="Times New Roman"/>
          <w:b/>
          <w:bCs/>
          <w:noProof/>
          <w:sz w:val="26"/>
          <w:szCs w:val="26"/>
        </w:rPr>
        <w:drawing>
          <wp:inline distT="0" distB="0" distL="0" distR="0" wp14:anchorId="36ED95D2" wp14:editId="7325757E">
            <wp:extent cx="5940425" cy="3035300"/>
            <wp:effectExtent l="0" t="0" r="3175" b="0"/>
            <wp:docPr id="3533538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353812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94C37" w14:textId="739CDDA9" w:rsidR="003D6EC3" w:rsidRDefault="003D6EC3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 w:rsidRPr="003D6EC3">
        <w:rPr>
          <w:rFonts w:ascii="Times New Roman" w:hAnsi="Times New Roman" w:cs="Times New Roman"/>
          <w:b/>
          <w:bCs/>
          <w:noProof/>
          <w:sz w:val="26"/>
          <w:szCs w:val="26"/>
        </w:rPr>
        <w:drawing>
          <wp:inline distT="0" distB="0" distL="0" distR="0" wp14:anchorId="63F08704" wp14:editId="4CBFBC8A">
            <wp:extent cx="5940425" cy="3051175"/>
            <wp:effectExtent l="0" t="0" r="3175" b="0"/>
            <wp:docPr id="16820598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059867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C5C33" w14:textId="7CA3D490" w:rsidR="007312F2" w:rsidRPr="007312F2" w:rsidRDefault="007312F2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 w:rsidRPr="007312F2">
        <w:rPr>
          <w:rFonts w:ascii="Times New Roman" w:hAnsi="Times New Roman" w:cs="Times New Roman"/>
          <w:b/>
          <w:bCs/>
          <w:noProof/>
          <w:sz w:val="26"/>
          <w:szCs w:val="26"/>
          <w:lang w:val="en-US"/>
        </w:rPr>
        <w:lastRenderedPageBreak/>
        <w:drawing>
          <wp:inline distT="0" distB="0" distL="0" distR="0" wp14:anchorId="341E918C" wp14:editId="141C923C">
            <wp:extent cx="5167801" cy="2615664"/>
            <wp:effectExtent l="0" t="0" r="0" b="0"/>
            <wp:docPr id="62307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30715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78944" cy="262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0EAC8" w14:textId="6333F646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Задача 2.</w:t>
      </w:r>
    </w:p>
    <w:p w14:paraId="1F1BB5B4" w14:textId="5B7BC0E2" w:rsidR="00EB2C05" w:rsidRDefault="00EB2C05" w:rsidP="003B4370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Вариант 13. </w:t>
      </w: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>включающее заданный слог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051672F7" w14:textId="77777777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Математическая модель.</w:t>
      </w:r>
    </w:p>
    <w:p w14:paraId="49452687" w14:textId="77777777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Входные данные:</w:t>
      </w:r>
    </w:p>
    <w:p w14:paraId="7CE3D6BD" w14:textId="5D1A245F" w:rsidR="00EB2C05" w:rsidRPr="00800A3F" w:rsidRDefault="007312F2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800A3F">
        <w:rPr>
          <w:rFonts w:ascii="Times New Roman" w:hAnsi="Times New Roman" w:cs="Times New Roman"/>
          <w:i/>
          <w:iCs/>
          <w:sz w:val="26"/>
          <w:szCs w:val="26"/>
        </w:rPr>
        <w:t>syllable</w:t>
      </w:r>
      <w:proofErr w:type="spellEnd"/>
      <w:r w:rsidR="00EB2C05" w:rsidRPr="00800A3F">
        <w:rPr>
          <w:rFonts w:ascii="Times New Roman" w:hAnsi="Times New Roman" w:cs="Times New Roman"/>
          <w:i/>
          <w:iCs/>
          <w:sz w:val="26"/>
          <w:szCs w:val="26"/>
        </w:rPr>
        <w:t xml:space="preserve"> –</w:t>
      </w:r>
      <w:r w:rsidR="00800A3F" w:rsidRPr="00800A3F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слоги</w:t>
      </w:r>
      <w:r w:rsidR="00B90924" w:rsidRPr="00800A3F">
        <w:rPr>
          <w:rFonts w:ascii="Cascadia Mono" w:hAnsi="Cascadia Mono" w:cs="Cascadia Mono"/>
          <w:color w:val="000000"/>
          <w:kern w:val="0"/>
          <w:sz w:val="26"/>
          <w:szCs w:val="26"/>
        </w:rPr>
        <w:t>,</w:t>
      </w:r>
      <w:r w:rsidR="00EB2C05" w:rsidRPr="00800A3F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EB2C05" w:rsidRPr="00800A3F">
        <w:rPr>
          <w:rFonts w:ascii="Times New Roman" w:hAnsi="Times New Roman" w:cs="Times New Roman"/>
          <w:sz w:val="26"/>
          <w:szCs w:val="26"/>
        </w:rPr>
        <w:t>строки (</w:t>
      </w:r>
      <w:r w:rsidR="00EB2C05" w:rsidRPr="00800A3F">
        <w:rPr>
          <w:rFonts w:ascii="Times New Roman" w:hAnsi="Times New Roman" w:cs="Times New Roman"/>
          <w:sz w:val="26"/>
          <w:szCs w:val="26"/>
          <w:lang w:val="en-US"/>
        </w:rPr>
        <w:t>string</w:t>
      </w:r>
      <w:r w:rsidR="00EB2C05" w:rsidRPr="00800A3F">
        <w:rPr>
          <w:rFonts w:ascii="Times New Roman" w:hAnsi="Times New Roman" w:cs="Times New Roman"/>
          <w:sz w:val="26"/>
          <w:szCs w:val="26"/>
        </w:rPr>
        <w:t>),</w:t>
      </w:r>
      <w:r w:rsidRPr="00800A3F">
        <w:rPr>
          <w:rFonts w:ascii="Times New Roman" w:hAnsi="Times New Roman" w:cs="Times New Roman"/>
          <w:sz w:val="26"/>
          <w:szCs w:val="26"/>
        </w:rPr>
        <w:t xml:space="preserve"> выбираются программой случайным образом</w:t>
      </w:r>
      <w:r w:rsidR="00EB2C05" w:rsidRPr="00800A3F">
        <w:rPr>
          <w:rFonts w:ascii="Times New Roman" w:hAnsi="Times New Roman" w:cs="Times New Roman"/>
          <w:sz w:val="26"/>
          <w:szCs w:val="26"/>
        </w:rPr>
        <w:t>.</w:t>
      </w:r>
    </w:p>
    <w:p w14:paraId="4B85F033" w14:textId="2D85225D" w:rsidR="00B90924" w:rsidRPr="00800A3F" w:rsidRDefault="00B90924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800A3F">
        <w:rPr>
          <w:rFonts w:ascii="Times New Roman" w:hAnsi="Times New Roman" w:cs="Times New Roman"/>
          <w:i/>
          <w:iCs/>
          <w:sz w:val="26"/>
          <w:szCs w:val="26"/>
          <w:lang w:val="en-US"/>
        </w:rPr>
        <w:t>inputWord</w:t>
      </w:r>
      <w:proofErr w:type="spellEnd"/>
      <w:r w:rsidRPr="00800A3F">
        <w:rPr>
          <w:rFonts w:ascii="Times New Roman" w:hAnsi="Times New Roman" w:cs="Times New Roman"/>
          <w:sz w:val="26"/>
          <w:szCs w:val="26"/>
        </w:rPr>
        <w:t xml:space="preserve"> – слова, строки (</w:t>
      </w:r>
      <w:r w:rsidRPr="00800A3F">
        <w:rPr>
          <w:rFonts w:ascii="Times New Roman" w:hAnsi="Times New Roman" w:cs="Times New Roman"/>
          <w:sz w:val="26"/>
          <w:szCs w:val="26"/>
          <w:lang w:val="en-US"/>
        </w:rPr>
        <w:t>String</w:t>
      </w:r>
      <w:r w:rsidRPr="00800A3F">
        <w:rPr>
          <w:rFonts w:ascii="Times New Roman" w:hAnsi="Times New Roman" w:cs="Times New Roman"/>
          <w:sz w:val="26"/>
          <w:szCs w:val="26"/>
        </w:rPr>
        <w:t xml:space="preserve">), вводятся с клавиатуры. </w:t>
      </w:r>
    </w:p>
    <w:p w14:paraId="4BB21EB9" w14:textId="77777777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Выходные данные:</w:t>
      </w:r>
    </w:p>
    <w:p w14:paraId="0B518809" w14:textId="3270F855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вести результаты:</w:t>
      </w:r>
    </w:p>
    <w:p w14:paraId="4771B250" w14:textId="43C7CE2E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количество правильных ответов</w:t>
      </w:r>
      <w:r w:rsidR="007312F2">
        <w:rPr>
          <w:rFonts w:ascii="Times New Roman" w:hAnsi="Times New Roman" w:cs="Times New Roman"/>
          <w:sz w:val="26"/>
          <w:szCs w:val="26"/>
        </w:rPr>
        <w:t xml:space="preserve"> (</w:t>
      </w:r>
      <w:r w:rsidR="007312F2">
        <w:rPr>
          <w:rFonts w:ascii="Times New Roman" w:hAnsi="Times New Roman" w:cs="Times New Roman"/>
          <w:sz w:val="26"/>
          <w:szCs w:val="26"/>
          <w:lang w:val="en-US"/>
        </w:rPr>
        <w:t>int</w:t>
      </w:r>
      <w:r w:rsidR="007312F2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;</w:t>
      </w:r>
    </w:p>
    <w:p w14:paraId="47BFC463" w14:textId="2AC7440D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количество попыток ввода слова</w:t>
      </w:r>
      <w:r w:rsidR="007312F2" w:rsidRPr="007312F2">
        <w:rPr>
          <w:rFonts w:ascii="Times New Roman" w:hAnsi="Times New Roman" w:cs="Times New Roman"/>
          <w:sz w:val="26"/>
          <w:szCs w:val="26"/>
        </w:rPr>
        <w:t xml:space="preserve"> (</w:t>
      </w:r>
      <w:r w:rsidR="007312F2">
        <w:rPr>
          <w:rFonts w:ascii="Times New Roman" w:hAnsi="Times New Roman" w:cs="Times New Roman"/>
          <w:sz w:val="26"/>
          <w:szCs w:val="26"/>
          <w:lang w:val="en-US"/>
        </w:rPr>
        <w:t>int</w:t>
      </w:r>
      <w:r w:rsidR="007312F2" w:rsidRPr="007312F2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;</w:t>
      </w:r>
    </w:p>
    <w:p w14:paraId="1B5786ED" w14:textId="79B44335" w:rsidR="00EB2C05" w:rsidRDefault="007312F2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к</w:t>
      </w:r>
      <w:r w:rsidR="00EB2C05">
        <w:rPr>
          <w:rFonts w:ascii="Times New Roman" w:hAnsi="Times New Roman" w:cs="Times New Roman"/>
          <w:sz w:val="26"/>
          <w:szCs w:val="26"/>
        </w:rPr>
        <w:t>оличество баллов по стобалльной системе</w:t>
      </w:r>
      <w:r w:rsidRPr="007312F2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r w:rsidRPr="007312F2">
        <w:rPr>
          <w:rFonts w:ascii="Times New Roman" w:hAnsi="Times New Roman" w:cs="Times New Roman"/>
          <w:sz w:val="26"/>
          <w:szCs w:val="26"/>
        </w:rPr>
        <w:t>)</w:t>
      </w:r>
      <w:r w:rsidR="00EB2C05">
        <w:rPr>
          <w:rFonts w:ascii="Times New Roman" w:hAnsi="Times New Roman" w:cs="Times New Roman"/>
          <w:sz w:val="26"/>
          <w:szCs w:val="26"/>
        </w:rPr>
        <w:t>.</w:t>
      </w:r>
    </w:p>
    <w:p w14:paraId="0EBA1A68" w14:textId="77777777" w:rsidR="00EB2C05" w:rsidRDefault="00EB2C05" w:rsidP="003B437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Связь:</w:t>
      </w:r>
    </w:p>
    <w:p w14:paraId="1493B950" w14:textId="4EC3C0B7" w:rsidR="00EB2C05" w:rsidRDefault="00EB2C05" w:rsidP="003B4370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м условие наличие нужного слога;</w:t>
      </w:r>
    </w:p>
    <w:p w14:paraId="0238E804" w14:textId="47DA5CD3" w:rsidR="00EB2C05" w:rsidRDefault="00EB2C05" w:rsidP="003B4370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слог есть вывод «верно»;</w:t>
      </w:r>
    </w:p>
    <w:p w14:paraId="57789E4A" w14:textId="2AACC0C5" w:rsidR="00EB2C05" w:rsidRDefault="00EB2C05" w:rsidP="003B4370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слога нет вывод «неверно»;</w:t>
      </w:r>
    </w:p>
    <w:p w14:paraId="0B435565" w14:textId="134CB80E" w:rsidR="00EB2C05" w:rsidRDefault="00EB2C05" w:rsidP="003B4370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 каждой попытки записываем в счетчик +1;</w:t>
      </w:r>
    </w:p>
    <w:p w14:paraId="13F99433" w14:textId="011B7C67" w:rsidR="00EB2C05" w:rsidRDefault="00EB2C05" w:rsidP="003B4370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 каждого «верно» записываем в счетчик +1;</w:t>
      </w:r>
    </w:p>
    <w:p w14:paraId="199075D7" w14:textId="3EB57050" w:rsidR="00EB2C05" w:rsidRDefault="00EB2C05" w:rsidP="003B4370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изводим подсчет баллов </w:t>
      </w:r>
      <w:r w:rsidR="00182082">
        <w:rPr>
          <w:rFonts w:ascii="Times New Roman" w:hAnsi="Times New Roman" w:cs="Times New Roman"/>
          <w:sz w:val="26"/>
          <w:szCs w:val="26"/>
        </w:rPr>
        <w:t>(высчитываем процент);</w:t>
      </w:r>
    </w:p>
    <w:p w14:paraId="28C48612" w14:textId="2C8E3B18" w:rsidR="00EB2C05" w:rsidRDefault="000E023A" w:rsidP="003B4370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  <w:r w:rsidR="00EB2C05">
        <w:rPr>
          <w:rFonts w:ascii="Times New Roman" w:hAnsi="Times New Roman" w:cs="Times New Roman"/>
          <w:b/>
          <w:bCs/>
          <w:sz w:val="26"/>
          <w:szCs w:val="26"/>
        </w:rPr>
        <w:lastRenderedPageBreak/>
        <w:t>Блок-схема</w:t>
      </w:r>
      <w:r>
        <w:rPr>
          <w:rFonts w:ascii="Times New Roman" w:hAnsi="Times New Roman" w:cs="Times New Roman"/>
          <w:b/>
          <w:bCs/>
          <w:sz w:val="26"/>
          <w:szCs w:val="26"/>
        </w:rPr>
        <w:t>.</w:t>
      </w:r>
    </w:p>
    <w:p w14:paraId="221CAA8B" w14:textId="1AA90C04" w:rsidR="000E023A" w:rsidRDefault="00B90924" w:rsidP="00B9092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object w:dxaOrig="4741" w:dyaOrig="15765" w14:anchorId="1027D75F">
          <v:shape id="_x0000_i1026" type="#_x0000_t75" style="width:209.25pt;height:695.25pt" o:ole="">
            <v:imagedata r:id="rId10" o:title=""/>
          </v:shape>
          <o:OLEObject Type="Embed" ProgID="Visio.Drawing.15" ShapeID="_x0000_i1026" DrawAspect="Content" ObjectID="_1791110152" r:id="rId11"/>
        </w:object>
      </w:r>
    </w:p>
    <w:p w14:paraId="1563C4B9" w14:textId="41B399B6" w:rsidR="00EE6685" w:rsidRPr="00800A3F" w:rsidRDefault="00EB2C05" w:rsidP="003B4370">
      <w:pPr>
        <w:spacing w:after="0" w:line="360" w:lineRule="auto"/>
        <w:ind w:firstLine="709"/>
        <w:jc w:val="both"/>
        <w:rPr>
          <w:noProof/>
          <w:lang w:val="en-US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</w:t>
      </w:r>
      <w:r w:rsidR="00EE6685" w:rsidRPr="00800A3F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6"/>
          <w:szCs w:val="26"/>
        </w:rPr>
        <w:t>программы</w:t>
      </w:r>
      <w:r w:rsidRPr="00800A3F">
        <w:rPr>
          <w:rFonts w:ascii="Times New Roman" w:hAnsi="Times New Roman" w:cs="Times New Roman"/>
          <w:b/>
          <w:bCs/>
          <w:sz w:val="26"/>
          <w:szCs w:val="26"/>
          <w:lang w:val="en-US"/>
        </w:rPr>
        <w:t>.</w:t>
      </w:r>
      <w:r w:rsidR="00182082" w:rsidRPr="00800A3F">
        <w:rPr>
          <w:noProof/>
          <w:lang w:val="en-US"/>
        </w:rPr>
        <w:t xml:space="preserve"> </w:t>
      </w:r>
    </w:p>
    <w:p w14:paraId="30D8C513" w14:textId="77777777" w:rsidR="005D68C6" w:rsidRPr="00800A3F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using</w:t>
      </w:r>
      <w:r w:rsidRPr="00800A3F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ystem</w:t>
      </w:r>
      <w:r w:rsidRPr="00800A3F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070D3044" w14:textId="77777777" w:rsidR="005D68C6" w:rsidRPr="00800A3F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20014353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namespace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ordGame</w:t>
      </w:r>
      <w:proofErr w:type="spellEnd"/>
    </w:p>
    <w:p w14:paraId="6B80777B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3A748998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class Program</w:t>
      </w:r>
    </w:p>
    <w:p w14:paraId="23CF52E1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{</w:t>
      </w:r>
    </w:p>
    <w:p w14:paraId="63AB403A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static void Main(</w:t>
      </w:r>
      <w:proofErr w:type="gram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tring[</w:t>
      </w:r>
      <w:proofErr w:type="gram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]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args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</w:t>
      </w:r>
    </w:p>
    <w:p w14:paraId="3BCBDDA4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{</w:t>
      </w:r>
    </w:p>
    <w:p w14:paraId="1702BDFD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Заданный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слог</w:t>
      </w:r>
    </w:p>
    <w:p w14:paraId="5F3F4B7B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Создаем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массив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слогов</w:t>
      </w:r>
    </w:p>
    <w:p w14:paraId="1A3F8CD8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gram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tring[</w:t>
      </w:r>
      <w:proofErr w:type="gram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] syllables = { "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оч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", "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ищ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ек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", "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ук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", "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ык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", "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ло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" };</w:t>
      </w:r>
    </w:p>
    <w:p w14:paraId="130B082C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29454153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rrectAnswer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0;</w:t>
      </w:r>
    </w:p>
    <w:p w14:paraId="60E7CF9D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ttempt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0;</w:t>
      </w:r>
    </w:p>
    <w:p w14:paraId="3814984C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0923626C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// Ввод слов до тех пор, пока не будет введена пустая строка</w:t>
      </w:r>
    </w:p>
    <w:p w14:paraId="2D836F4D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hile (true)</w:t>
      </w:r>
    </w:p>
    <w:p w14:paraId="26519AF1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23B1CB58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Random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random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new </w:t>
      </w:r>
      <w:proofErr w:type="gram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Random(</w:t>
      </w:r>
      <w:proofErr w:type="gram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76D2C6DB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string syllable = syllables[</w:t>
      </w:r>
      <w:proofErr w:type="spellStart"/>
      <w:proofErr w:type="gram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random.Next</w:t>
      </w:r>
      <w:proofErr w:type="spellEnd"/>
      <w:proofErr w:type="gram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yllables.Length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];</w:t>
      </w:r>
    </w:p>
    <w:p w14:paraId="0F23C23D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69DF493E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sole.Writ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"Введите слово, содержащее слог \"{</w:t>
      </w:r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0}\</w:t>
      </w:r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" (или пустую строку для завершения): "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yllabl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3609BA5F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putWord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sole.Read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;</w:t>
      </w:r>
    </w:p>
    <w:p w14:paraId="2E3FA91A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5B471513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// Проверка на пустую строку</w:t>
      </w:r>
    </w:p>
    <w:p w14:paraId="51005072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putWord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= "")</w:t>
      </w:r>
    </w:p>
    <w:p w14:paraId="141AF763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{</w:t>
      </w:r>
    </w:p>
    <w:p w14:paraId="69915FDD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09178565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66651A94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FB98405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ttempt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++;</w:t>
      </w:r>
    </w:p>
    <w:p w14:paraId="1B0A8F02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7F1CF55F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// Проверка на наличие слога в слове</w:t>
      </w:r>
    </w:p>
    <w:p w14:paraId="14FE3FD1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f (</w:t>
      </w:r>
      <w:bookmarkStart w:id="0" w:name="_Hlk180497207"/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nputWord</w:t>
      </w:r>
      <w:bookmarkEnd w:id="0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.ToLower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gram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.Contains</w:t>
      </w:r>
      <w:proofErr w:type="gram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syllable))</w:t>
      </w:r>
    </w:p>
    <w:p w14:paraId="78E2E39A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{</w:t>
      </w:r>
    </w:p>
    <w:p w14:paraId="3342915E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riteLine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Верно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!");</w:t>
      </w:r>
    </w:p>
    <w:p w14:paraId="1BCF97E5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rrectAnswers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++;</w:t>
      </w:r>
    </w:p>
    <w:p w14:paraId="0602F061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}</w:t>
      </w:r>
    </w:p>
    <w:p w14:paraId="39CC77F4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else</w:t>
      </w:r>
    </w:p>
    <w:p w14:paraId="7422A6C0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{</w:t>
      </w:r>
    </w:p>
    <w:p w14:paraId="70640F27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"Неверно! Слово не содержит слог \"{</w:t>
      </w:r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0}\</w:t>
      </w:r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"."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yllabl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49A651AA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0C97C266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5097C27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47ECA761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5CDE0B74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ttempt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= 0)</w:t>
      </w:r>
    </w:p>
    <w:p w14:paraId="4D6A4B77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01DDE468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"\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nВы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не сделали ни одной попытки!");</w:t>
      </w:r>
    </w:p>
    <w:p w14:paraId="38902AE5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0DCA671E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else</w:t>
      </w:r>
    </w:p>
    <w:p w14:paraId="28E29ECD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{</w:t>
      </w:r>
    </w:p>
    <w:p w14:paraId="18F2DB18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//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Подсчет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баллов</w:t>
      </w:r>
    </w:p>
    <w:p w14:paraId="37CBD92C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int score = (int)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Math.Round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(double)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rrectAnswers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/ attempts * 100);</w:t>
      </w:r>
    </w:p>
    <w:p w14:paraId="22574254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08986616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// Вывод результатов</w:t>
      </w:r>
    </w:p>
    <w:p w14:paraId="59911E1A" w14:textId="77777777" w:rsid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"\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nРезультат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:");</w:t>
      </w:r>
    </w:p>
    <w:p w14:paraId="2F3CA98E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riteLine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Правильных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ответов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: {0}",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rrectAnswers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45418BD2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riteLine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Попыток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: {0}", attempts);</w:t>
      </w:r>
    </w:p>
    <w:p w14:paraId="7E9DCBF4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WriteLine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Ваш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балл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: {0}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из</w:t>
      </w: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100", score);</w:t>
      </w:r>
    </w:p>
    <w:p w14:paraId="06A65996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36C79267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Key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;</w:t>
      </w:r>
    </w:p>
    <w:p w14:paraId="21485B20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6FDCAF11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00351438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nsole.ReadKey</w:t>
      </w:r>
      <w:proofErr w:type="spellEnd"/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;</w:t>
      </w:r>
    </w:p>
    <w:p w14:paraId="0F555155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571DEB11" w14:textId="77777777" w:rsidR="005D68C6" w:rsidRPr="005D68C6" w:rsidRDefault="005D68C6" w:rsidP="003B43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}</w:t>
      </w:r>
    </w:p>
    <w:p w14:paraId="2E1BC918" w14:textId="31CFD46F" w:rsidR="007312F2" w:rsidRPr="005D68C6" w:rsidRDefault="005D68C6" w:rsidP="003B4370">
      <w:pPr>
        <w:spacing w:after="0" w:line="240" w:lineRule="auto"/>
        <w:jc w:val="both"/>
        <w:rPr>
          <w:noProof/>
          <w:lang w:val="en-US"/>
        </w:rPr>
      </w:pPr>
      <w:r w:rsidRPr="005D68C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}</w:t>
      </w:r>
    </w:p>
    <w:p w14:paraId="2838E81D" w14:textId="7B6E6542" w:rsidR="00182082" w:rsidRPr="005D68C6" w:rsidRDefault="00182082" w:rsidP="003B4370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Вывод</w:t>
      </w:r>
      <w:r w:rsidRPr="005D68C6">
        <w:rPr>
          <w:rFonts w:ascii="Times New Roman" w:hAnsi="Times New Roman" w:cs="Times New Roman"/>
          <w:b/>
          <w:bCs/>
          <w:sz w:val="26"/>
          <w:szCs w:val="26"/>
          <w:lang w:val="en-US"/>
        </w:rPr>
        <w:t>.</w:t>
      </w:r>
    </w:p>
    <w:p w14:paraId="26EBF2F9" w14:textId="3CE1D4A6" w:rsidR="00182082" w:rsidRDefault="00182082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182082">
        <w:rPr>
          <w:rFonts w:ascii="Times New Roman" w:hAnsi="Times New Roman" w:cs="Times New Roman"/>
          <w:b/>
          <w:bCs/>
          <w:noProof/>
          <w:sz w:val="26"/>
          <w:szCs w:val="26"/>
        </w:rPr>
        <w:drawing>
          <wp:inline distT="0" distB="0" distL="0" distR="0" wp14:anchorId="3EA7AF62" wp14:editId="7A21B236">
            <wp:extent cx="5940425" cy="2988310"/>
            <wp:effectExtent l="0" t="0" r="3175" b="2540"/>
            <wp:docPr id="513712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7128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8CD3E" w14:textId="31AF8526" w:rsidR="005D68C6" w:rsidRDefault="005D68C6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5D68C6">
        <w:rPr>
          <w:rFonts w:ascii="Times New Roman" w:hAnsi="Times New Roman" w:cs="Times New Roman"/>
          <w:b/>
          <w:bCs/>
          <w:noProof/>
          <w:sz w:val="26"/>
          <w:szCs w:val="26"/>
        </w:rPr>
        <w:drawing>
          <wp:inline distT="0" distB="0" distL="0" distR="0" wp14:anchorId="3593D5E7" wp14:editId="66661D31">
            <wp:extent cx="5940425" cy="1813560"/>
            <wp:effectExtent l="0" t="0" r="3175" b="0"/>
            <wp:docPr id="11544561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45611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B09BA" w14:textId="77777777" w:rsidR="00EB2C05" w:rsidRDefault="00EB2C05" w:rsidP="003B437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0619B99D" w14:textId="77777777" w:rsidR="003D6EC3" w:rsidRPr="003D6EC3" w:rsidRDefault="003D6EC3" w:rsidP="003D6EC3">
      <w:pPr>
        <w:spacing w:after="200" w:line="24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6B274837" w14:textId="2C4E95CF" w:rsidR="0086093A" w:rsidRPr="0086093A" w:rsidRDefault="0086093A" w:rsidP="0086093A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 w14:paraId="089A7E98" w14:textId="77777777" w:rsidR="0086093A" w:rsidRPr="0086093A" w:rsidRDefault="0086093A" w:rsidP="0086093A">
      <w:pPr>
        <w:jc w:val="both"/>
        <w:rPr>
          <w:rFonts w:ascii="Times New Roman" w:hAnsi="Times New Roman" w:cs="Times New Roman"/>
          <w:b/>
          <w:bCs/>
        </w:rPr>
      </w:pPr>
    </w:p>
    <w:sectPr w:rsidR="0086093A" w:rsidRPr="0086093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90FE7"/>
    <w:multiLevelType w:val="hybridMultilevel"/>
    <w:tmpl w:val="09B00B10"/>
    <w:lvl w:ilvl="0" w:tplc="AC6AFE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FD93BD7"/>
    <w:multiLevelType w:val="hybridMultilevel"/>
    <w:tmpl w:val="5CDCE57C"/>
    <w:lvl w:ilvl="0" w:tplc="2CEE261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50F7524B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890"/>
    <w:rsid w:val="000E023A"/>
    <w:rsid w:val="000F436E"/>
    <w:rsid w:val="001161EA"/>
    <w:rsid w:val="00182082"/>
    <w:rsid w:val="003B4370"/>
    <w:rsid w:val="003D6EC3"/>
    <w:rsid w:val="00436502"/>
    <w:rsid w:val="00493EC5"/>
    <w:rsid w:val="005D68C6"/>
    <w:rsid w:val="007312F2"/>
    <w:rsid w:val="00800A3F"/>
    <w:rsid w:val="00840496"/>
    <w:rsid w:val="0086093A"/>
    <w:rsid w:val="00890D95"/>
    <w:rsid w:val="00B90924"/>
    <w:rsid w:val="00CC601B"/>
    <w:rsid w:val="00CD2890"/>
    <w:rsid w:val="00D74EEB"/>
    <w:rsid w:val="00DA3AAD"/>
    <w:rsid w:val="00DC62DD"/>
    <w:rsid w:val="00E301CA"/>
    <w:rsid w:val="00EB2C05"/>
    <w:rsid w:val="00ED3390"/>
    <w:rsid w:val="00EE6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0DF802D"/>
  <w15:chartTrackingRefBased/>
  <w15:docId w15:val="{B056220E-7B7F-4953-8E1F-50AC40591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09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8</Pages>
  <Words>980</Words>
  <Characters>5586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22-13</dc:creator>
  <cp:keywords/>
  <dc:description/>
  <cp:lastModifiedBy>3291922-13</cp:lastModifiedBy>
  <cp:revision>13</cp:revision>
  <dcterms:created xsi:type="dcterms:W3CDTF">2024-10-09T19:34:00Z</dcterms:created>
  <dcterms:modified xsi:type="dcterms:W3CDTF">2024-10-22T10:49:00Z</dcterms:modified>
</cp:coreProperties>
</file>